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4B2E81D5" w:rsidR="00AA43D1" w:rsidRDefault="006F2AC0" w:rsidP="00136E7E">
      <w:r>
        <w:object w:dxaOrig="10051" w:dyaOrig="10820" w14:anchorId="51178A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8pt;height:503.5pt" o:ole="">
            <v:imagedata r:id="rId5" o:title=""/>
          </v:shape>
          <o:OLEObject Type="Embed" ProgID="Visio.Drawing.15" ShapeID="_x0000_i1040" DrawAspect="Content" ObjectID="_1700220480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647ACF85" w:rsidR="00AA43D1" w:rsidRPr="00AA43D1" w:rsidRDefault="00993AE6" w:rsidP="00AA43D1">
      <w:r>
        <w:object w:dxaOrig="8400" w:dyaOrig="24011" w14:anchorId="15E6A6E7">
          <v:shape id="_x0000_i1043" type="#_x0000_t75" style="width:226.5pt;height:623pt" o:ole="">
            <v:imagedata r:id="rId7" o:title=""/>
          </v:shape>
          <o:OLEObject Type="Embed" ProgID="Visio.Drawing.15" ShapeID="_x0000_i1043" DrawAspect="Content" ObjectID="_1700220481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2818"/>
    <w:rsid w:val="004569DF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F2AC0"/>
    <w:rsid w:val="0071249D"/>
    <w:rsid w:val="0072626D"/>
    <w:rsid w:val="0073258E"/>
    <w:rsid w:val="00773FE0"/>
    <w:rsid w:val="00774A80"/>
    <w:rsid w:val="00775333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8</TotalTime>
  <Pages>3</Pages>
  <Words>231</Words>
  <Characters>132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58</cp:revision>
  <dcterms:created xsi:type="dcterms:W3CDTF">2021-12-02T19:23:00Z</dcterms:created>
  <dcterms:modified xsi:type="dcterms:W3CDTF">2021-12-05T20:41:00Z</dcterms:modified>
</cp:coreProperties>
</file>